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6A9D672" w14:textId="77777777" w:rsidR="000312BD" w:rsidRDefault="0045293E" w:rsidP="0045293E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LOGICAL DESIGN: </w:t>
      </w:r>
      <w:r w:rsidRPr="0045293E">
        <w:rPr>
          <w:b/>
          <w:sz w:val="24"/>
          <w:szCs w:val="24"/>
        </w:rPr>
        <w:t>ER DIAGRAM CAD PROJECT</w:t>
      </w:r>
    </w:p>
    <w:p w14:paraId="5C949773" w14:textId="77777777" w:rsidR="0045293E" w:rsidRDefault="0045293E" w:rsidP="0045293E">
      <w:pPr>
        <w:jc w:val="center"/>
        <w:rPr>
          <w:b/>
          <w:sz w:val="24"/>
          <w:szCs w:val="24"/>
        </w:rPr>
      </w:pPr>
    </w:p>
    <w:p w14:paraId="4B82EDEB" w14:textId="77777777" w:rsidR="0045293E" w:rsidRDefault="0045293E" w:rsidP="0045293E">
      <w:pPr>
        <w:jc w:val="center"/>
        <w:rPr>
          <w:b/>
          <w:sz w:val="24"/>
          <w:szCs w:val="24"/>
        </w:rPr>
      </w:pPr>
    </w:p>
    <w:p w14:paraId="78EE33B9" w14:textId="77777777" w:rsidR="0045293E" w:rsidRDefault="0045293E" w:rsidP="0045293E">
      <w:pPr>
        <w:jc w:val="center"/>
        <w:rPr>
          <w:b/>
          <w:sz w:val="24"/>
          <w:szCs w:val="24"/>
        </w:rPr>
      </w:pPr>
    </w:p>
    <w:p w14:paraId="65433ADD" w14:textId="731D76A1" w:rsidR="0045293E" w:rsidRPr="0045293E" w:rsidRDefault="00B17110" w:rsidP="0045293E">
      <w:pPr>
        <w:jc w:val="center"/>
        <w:rPr>
          <w:b/>
          <w:sz w:val="24"/>
          <w:szCs w:val="24"/>
        </w:rPr>
      </w:pPr>
      <w:r>
        <w:object w:dxaOrig="11556" w:dyaOrig="6264" w14:anchorId="5F361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77.8pt;height:313.2pt" o:ole="">
            <v:imagedata r:id="rId6" o:title=""/>
          </v:shape>
          <o:OLEObject Type="Embed" ProgID="Visio.Drawing.15" ShapeID="_x0000_i1030" DrawAspect="Content" ObjectID="_1628848461" r:id="rId7"/>
        </w:object>
      </w:r>
      <w:bookmarkStart w:id="0" w:name="_GoBack"/>
      <w:bookmarkEnd w:id="0"/>
    </w:p>
    <w:sectPr w:rsidR="0045293E" w:rsidRPr="0045293E" w:rsidSect="0045293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600637" w14:textId="77777777" w:rsidR="00F803F9" w:rsidRDefault="00F803F9" w:rsidP="00027524">
      <w:pPr>
        <w:spacing w:after="0" w:line="240" w:lineRule="auto"/>
      </w:pPr>
      <w:r>
        <w:separator/>
      </w:r>
    </w:p>
  </w:endnote>
  <w:endnote w:type="continuationSeparator" w:id="0">
    <w:p w14:paraId="78C9A4B7" w14:textId="77777777" w:rsidR="00F803F9" w:rsidRDefault="00F803F9" w:rsidP="000275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0CCE0C" w14:textId="77777777" w:rsidR="00F803F9" w:rsidRDefault="00F803F9" w:rsidP="00027524">
      <w:pPr>
        <w:spacing w:after="0" w:line="240" w:lineRule="auto"/>
      </w:pPr>
      <w:r>
        <w:separator/>
      </w:r>
    </w:p>
  </w:footnote>
  <w:footnote w:type="continuationSeparator" w:id="0">
    <w:p w14:paraId="59D5BD3A" w14:textId="77777777" w:rsidR="00F803F9" w:rsidRDefault="00F803F9" w:rsidP="0002752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93E"/>
    <w:rsid w:val="00027524"/>
    <w:rsid w:val="000312BD"/>
    <w:rsid w:val="0045293E"/>
    <w:rsid w:val="00B17110"/>
    <w:rsid w:val="00F80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0B7B473"/>
  <w15:chartTrackingRefBased/>
  <w15:docId w15:val="{C23B3717-848A-4BA0-B365-FB4FA0DE5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27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7524"/>
  </w:style>
  <w:style w:type="paragraph" w:styleId="Footer">
    <w:name w:val="footer"/>
    <w:basedOn w:val="Normal"/>
    <w:link w:val="FooterChar"/>
    <w:uiPriority w:val="99"/>
    <w:unhideWhenUsed/>
    <w:rsid w:val="000275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75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0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PPOLITTE DJOUDA</dc:creator>
  <cp:keywords/>
  <dc:description/>
  <cp:lastModifiedBy>HYPPOLITTE DJOUDA</cp:lastModifiedBy>
  <cp:revision>2</cp:revision>
  <dcterms:created xsi:type="dcterms:W3CDTF">2019-09-01T17:08:00Z</dcterms:created>
  <dcterms:modified xsi:type="dcterms:W3CDTF">2019-09-01T17:08:00Z</dcterms:modified>
</cp:coreProperties>
</file>